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D65770">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D65770">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D65770">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D65770">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D65770">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D65770">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D65770">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D65770">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D65770">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D65770">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D65770">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D65770">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D65770">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D65770">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D65770">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D65770">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D65770">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D65770">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D65770">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D65770">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D65770">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D65770">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D65770">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D65770">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D65770">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D65770">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D65770">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D65770">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D65770">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D65770">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D65770">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D65770">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D65770">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D65770">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3176449"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3176450" r:id="rId36"/>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3176451"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3176452" r:id="rId41"/>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F0667B" w:rsidRDefault="00594A0F" w:rsidP="00F0667B">
      <w:r>
        <w:rPr>
          <w:rFonts w:hint="eastAsia"/>
        </w:rPr>
        <w:lastRenderedPageBreak/>
        <w:t>OTQP-PM-2</w:t>
      </w:r>
      <w:r w:rsidR="00F0667B">
        <w:rPr>
          <w:rFonts w:hint="eastAsia"/>
        </w:rPr>
        <w:t xml:space="preserve"> </w:t>
      </w:r>
      <w:r w:rsidR="00F0667B">
        <w:rPr>
          <w:rFonts w:hint="eastAsia"/>
        </w:rPr>
        <w:t>版本管理规范</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F0667B">
        <w:rPr>
          <w:rFonts w:hint="eastAsia"/>
        </w:rPr>
        <w:t>源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Pr>
          <w:rFonts w:hint="eastAsia"/>
        </w:rPr>
        <w:t>源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Pr>
          <w:rFonts w:hint="eastAsia"/>
        </w:rPr>
        <w:t>源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2E1FF4" w:rsidRPr="00B12AA5" w:rsidRDefault="002E1FF4"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bookmarkStart w:id="33" w:name="_GoBack"/>
      <w:r w:rsidRPr="00834C41">
        <w:rPr>
          <w:rFonts w:hint="eastAsia"/>
          <w:i/>
        </w:rPr>
        <w:t>OTQP-PMT</w:t>
      </w:r>
      <w:r w:rsidR="00B86A19" w:rsidRPr="00834C41">
        <w:rPr>
          <w:rFonts w:hint="eastAsia"/>
          <w:i/>
        </w:rPr>
        <w:t xml:space="preserve">-3-2 </w:t>
      </w:r>
      <w:r w:rsidR="00B86A19" w:rsidRPr="00834C41">
        <w:rPr>
          <w:rFonts w:hint="eastAsia"/>
          <w:i/>
        </w:rPr>
        <w:t>项目进度计划</w:t>
      </w:r>
    </w:p>
    <w:bookmarkEnd w:id="33"/>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FC61F4" w:rsidRDefault="00FC61F4" w:rsidP="00F0667B">
      <w:r>
        <w:rPr>
          <w:rFonts w:hint="eastAsia"/>
        </w:rPr>
        <w:t xml:space="preserve">OTQP-PMT-4-1 </w:t>
      </w:r>
      <w:r>
        <w:rPr>
          <w:rFonts w:hint="eastAsia"/>
        </w:rPr>
        <w:t>测试方案</w:t>
      </w:r>
    </w:p>
    <w:p w:rsidR="00FC61F4" w:rsidRDefault="00FC61F4" w:rsidP="00F0667B">
      <w:r>
        <w:rPr>
          <w:rFonts w:hint="eastAsia"/>
        </w:rPr>
        <w:t xml:space="preserve">OTQP-PMT-4-2 </w:t>
      </w:r>
      <w:r>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进度报告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lastRenderedPageBreak/>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4" w:name="_Toc289240563"/>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lastRenderedPageBreak/>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240564"/>
      <w:r>
        <w:rPr>
          <w:rFonts w:hint="eastAsia"/>
        </w:rPr>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t>ICONIX</w:t>
      </w:r>
      <w:r>
        <w:rPr>
          <w:rFonts w:hint="eastAsia"/>
        </w:rPr>
        <w:t>尤其是学院扩展的版本，是由需求挖掘到系统设计逐步推进的一个非常好的方法，但其对项目管理、质量控制、团队协作方面并未涉及，而本指南的重点就是在</w:t>
      </w:r>
      <w:proofErr w:type="spellStart"/>
      <w:r>
        <w:rPr>
          <w:rFonts w:hint="eastAsia"/>
        </w:rPr>
        <w:t>ICONIX</w:t>
      </w:r>
      <w:proofErr w:type="spellEnd"/>
      <w:r>
        <w:rPr>
          <w:rFonts w:hint="eastAsia"/>
        </w:rPr>
        <w:lastRenderedPageBreak/>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5770" w:rsidRDefault="00D65770" w:rsidP="00AF2AC8">
      <w:pPr>
        <w:spacing w:line="240" w:lineRule="auto"/>
      </w:pPr>
      <w:r>
        <w:separator/>
      </w:r>
    </w:p>
  </w:endnote>
  <w:endnote w:type="continuationSeparator" w:id="0">
    <w:p w:rsidR="00D65770" w:rsidRDefault="00D65770"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5770" w:rsidRDefault="00D65770" w:rsidP="00AF2AC8">
      <w:pPr>
        <w:spacing w:line="240" w:lineRule="auto"/>
      </w:pPr>
      <w:r>
        <w:separator/>
      </w:r>
    </w:p>
  </w:footnote>
  <w:footnote w:type="continuationSeparator" w:id="0">
    <w:p w:rsidR="00D65770" w:rsidRDefault="00D65770"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7A1C"/>
    <w:rsid w:val="006A02D0"/>
    <w:rsid w:val="006A4345"/>
    <w:rsid w:val="006B3941"/>
    <w:rsid w:val="006D203E"/>
    <w:rsid w:val="006F1B24"/>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05C0267E-B7C6-4C96-A0F9-3E76A65F87A6}" type="presOf" srcId="{1FB288B8-3D50-4837-9591-2B0F6099681D}" destId="{A3230FD1-9F99-4E03-8986-AB5541C1C26A}" srcOrd="2" destOrd="0" presId="urn:microsoft.com/office/officeart/2005/8/layout/gear1"/>
    <dgm:cxn modelId="{72B6EB90-7B6A-4D3F-9268-8FCC987C4876}" type="presOf" srcId="{9CF2F1A3-56A5-4B60-BB71-3C59976A3965}" destId="{656F53E2-7719-4F6F-9BF3-A9E5456B6E55}" srcOrd="2" destOrd="0" presId="urn:microsoft.com/office/officeart/2005/8/layout/gear1"/>
    <dgm:cxn modelId="{3EC7CAC7-1EA3-4718-9D10-E752D3B31697}" type="presOf" srcId="{9CF2F1A3-56A5-4B60-BB71-3C59976A3965}" destId="{476A82F7-CFE1-4BFA-A0EC-60F05A327B6B}" srcOrd="1" destOrd="0" presId="urn:microsoft.com/office/officeart/2005/8/layout/gear1"/>
    <dgm:cxn modelId="{0FC3C9B7-B2D5-435D-9AE7-05BEFD94C76C}" type="presOf" srcId="{95B044B4-3873-42E6-8A46-C702F40BBF2A}" destId="{EADA3FE6-CF8A-4F23-B19B-5FF63D8B33D1}" srcOrd="1" destOrd="0" presId="urn:microsoft.com/office/officeart/2005/8/layout/gear1"/>
    <dgm:cxn modelId="{4D5EFDF2-A6F5-4663-A77E-55D80F89DED7}" type="presOf" srcId="{9CF2F1A3-56A5-4B60-BB71-3C59976A3965}" destId="{F85FFBB2-3E2B-46E0-8C0D-DE57AB479AA2}" srcOrd="0" destOrd="0" presId="urn:microsoft.com/office/officeart/2005/8/layout/gear1"/>
    <dgm:cxn modelId="{707C54C1-D5DA-4209-A500-58952D8ACED2}" type="presOf" srcId="{95B044B4-3873-42E6-8A46-C702F40BBF2A}" destId="{8E59C3CA-4BB2-4A5A-B387-935CF8D69C50}" srcOrd="2" destOrd="0" presId="urn:microsoft.com/office/officeart/2005/8/layout/gear1"/>
    <dgm:cxn modelId="{02EB4AE4-C0AB-4FBA-95C3-46600F04F97F}" type="presOf" srcId="{1FB288B8-3D50-4837-9591-2B0F6099681D}" destId="{49C0D8B6-9149-4EF9-B5F4-8C483C2C6E03}" srcOrd="1" destOrd="0" presId="urn:microsoft.com/office/officeart/2005/8/layout/gear1"/>
    <dgm:cxn modelId="{BA258246-ECC8-46D2-B5BC-DD96AA5BC503}" type="presOf" srcId="{2D10D9EA-1D2C-4689-80E8-CABF08F5A5C3}" destId="{4231A850-F916-4B1D-B468-0E5FF86676D9}" srcOrd="0"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803D46A8-8C4A-468F-8DB6-9B88A882E935}" type="presOf" srcId="{1FB288B8-3D50-4837-9591-2B0F6099681D}" destId="{C89E72B1-DD9F-4C48-BE8B-070E52CD1255}" srcOrd="0" destOrd="0" presId="urn:microsoft.com/office/officeart/2005/8/layout/gear1"/>
    <dgm:cxn modelId="{F14B93B5-F7EC-4629-9628-5C2D08E4BC7F}" type="presOf" srcId="{8B6AF712-27A6-4638-B252-457D65589359}" destId="{6B61F741-7E4E-47F2-8DCD-195A795332E4}" srcOrd="0"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C7ECF664-774D-48B5-8326-9D32069B31EE}" type="presOf" srcId="{95B044B4-3873-42E6-8A46-C702F40BBF2A}" destId="{3E08E3AE-6754-46DF-A74D-B688428F22A7}" srcOrd="3" destOrd="0" presId="urn:microsoft.com/office/officeart/2005/8/layout/gear1"/>
    <dgm:cxn modelId="{4034B28B-EABA-4EF2-AAC0-B05B9EFF2732}" type="presOf" srcId="{A52C96EF-6B3D-416D-9DB9-F919FA20338E}" destId="{C44222B8-35F7-4F95-9289-A1F6965069BF}" srcOrd="0" destOrd="0" presId="urn:microsoft.com/office/officeart/2005/8/layout/gear1"/>
    <dgm:cxn modelId="{A3EA97C0-350A-4F5D-B444-91160E6729DB}" type="presOf" srcId="{A375737B-E270-49DD-BB39-6BEAB75BD033}" destId="{54A09EA1-B410-45F0-A0D1-ED61BAD64D83}" srcOrd="0" destOrd="0" presId="urn:microsoft.com/office/officeart/2005/8/layout/gear1"/>
    <dgm:cxn modelId="{FBE2B785-B4F5-4C0A-9410-37914DF80F1B}" type="presOf" srcId="{95B044B4-3873-42E6-8A46-C702F40BBF2A}" destId="{16BBB167-6AD6-4256-A5EB-2A8F562D80A8}" srcOrd="0"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A38E27F5-F108-44B1-8D59-D42F9041E78B}" type="presParOf" srcId="{6B61F741-7E4E-47F2-8DCD-195A795332E4}" destId="{C89E72B1-DD9F-4C48-BE8B-070E52CD1255}" srcOrd="0" destOrd="0" presId="urn:microsoft.com/office/officeart/2005/8/layout/gear1"/>
    <dgm:cxn modelId="{BD899F1F-0470-4BEA-926D-9D32E6674728}" type="presParOf" srcId="{6B61F741-7E4E-47F2-8DCD-195A795332E4}" destId="{49C0D8B6-9149-4EF9-B5F4-8C483C2C6E03}" srcOrd="1" destOrd="0" presId="urn:microsoft.com/office/officeart/2005/8/layout/gear1"/>
    <dgm:cxn modelId="{428072B8-3DA1-4BC5-A553-6213AE5A16DF}" type="presParOf" srcId="{6B61F741-7E4E-47F2-8DCD-195A795332E4}" destId="{A3230FD1-9F99-4E03-8986-AB5541C1C26A}" srcOrd="2" destOrd="0" presId="urn:microsoft.com/office/officeart/2005/8/layout/gear1"/>
    <dgm:cxn modelId="{812E0051-F423-4AE9-9CA2-54A61A56517C}" type="presParOf" srcId="{6B61F741-7E4E-47F2-8DCD-195A795332E4}" destId="{F85FFBB2-3E2B-46E0-8C0D-DE57AB479AA2}" srcOrd="3" destOrd="0" presId="urn:microsoft.com/office/officeart/2005/8/layout/gear1"/>
    <dgm:cxn modelId="{85C885C2-687B-4FD7-AB1E-86CC204B4BA0}" type="presParOf" srcId="{6B61F741-7E4E-47F2-8DCD-195A795332E4}" destId="{476A82F7-CFE1-4BFA-A0EC-60F05A327B6B}" srcOrd="4" destOrd="0" presId="urn:microsoft.com/office/officeart/2005/8/layout/gear1"/>
    <dgm:cxn modelId="{D6309F13-5F73-46B9-AA31-4A446C616BA6}" type="presParOf" srcId="{6B61F741-7E4E-47F2-8DCD-195A795332E4}" destId="{656F53E2-7719-4F6F-9BF3-A9E5456B6E55}" srcOrd="5" destOrd="0" presId="urn:microsoft.com/office/officeart/2005/8/layout/gear1"/>
    <dgm:cxn modelId="{0B4BB9E7-9BD8-4E77-A4D8-0AB734E62251}" type="presParOf" srcId="{6B61F741-7E4E-47F2-8DCD-195A795332E4}" destId="{16BBB167-6AD6-4256-A5EB-2A8F562D80A8}" srcOrd="6" destOrd="0" presId="urn:microsoft.com/office/officeart/2005/8/layout/gear1"/>
    <dgm:cxn modelId="{8800B19C-11FD-402A-9E15-50F11B5135E0}" type="presParOf" srcId="{6B61F741-7E4E-47F2-8DCD-195A795332E4}" destId="{EADA3FE6-CF8A-4F23-B19B-5FF63D8B33D1}" srcOrd="7" destOrd="0" presId="urn:microsoft.com/office/officeart/2005/8/layout/gear1"/>
    <dgm:cxn modelId="{A484534A-67A5-4FCD-A9A5-2542F724DE74}" type="presParOf" srcId="{6B61F741-7E4E-47F2-8DCD-195A795332E4}" destId="{8E59C3CA-4BB2-4A5A-B387-935CF8D69C50}" srcOrd="8" destOrd="0" presId="urn:microsoft.com/office/officeart/2005/8/layout/gear1"/>
    <dgm:cxn modelId="{78FE05D7-0065-402E-A901-44C22C8E50A6}" type="presParOf" srcId="{6B61F741-7E4E-47F2-8DCD-195A795332E4}" destId="{3E08E3AE-6754-46DF-A74D-B688428F22A7}" srcOrd="9" destOrd="0" presId="urn:microsoft.com/office/officeart/2005/8/layout/gear1"/>
    <dgm:cxn modelId="{57CA2D02-2AFB-4BE8-A487-EF74B03DEF70}" type="presParOf" srcId="{6B61F741-7E4E-47F2-8DCD-195A795332E4}" destId="{C44222B8-35F7-4F95-9289-A1F6965069BF}" srcOrd="10" destOrd="0" presId="urn:microsoft.com/office/officeart/2005/8/layout/gear1"/>
    <dgm:cxn modelId="{C78DC3B3-EF55-4886-83BA-1D9B9E6E430E}" type="presParOf" srcId="{6B61F741-7E4E-47F2-8DCD-195A795332E4}" destId="{4231A850-F916-4B1D-B468-0E5FF86676D9}" srcOrd="11" destOrd="0" presId="urn:microsoft.com/office/officeart/2005/8/layout/gear1"/>
    <dgm:cxn modelId="{4C3AA6F9-044C-4BEF-81C3-9EC82FBAE246}"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EB9ABA0F-64F1-46BB-9562-26C986B6EE62}" type="presOf" srcId="{A52AA255-A074-4943-9BF6-7B586938B3B4}" destId="{501ACDAD-B9A9-4862-8475-91FA7D4D8F0E}" srcOrd="0" destOrd="0" presId="urn:microsoft.com/office/officeart/2005/8/layout/orgChart1"/>
    <dgm:cxn modelId="{8207C4F1-4B51-4BB6-A8AE-50073546037A}" type="presOf" srcId="{75DE2522-4EF3-44C3-8930-E3E94A9B4E51}" destId="{0B2EA9CE-3E7A-4366-9973-F7B44C776BDF}" srcOrd="0"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A0E9FB78-8B69-4D2E-BB69-03656A611C50}" type="presOf" srcId="{ED53373B-B844-4B6D-8716-30FBFF2B67D0}" destId="{D952FEAF-1529-4D4F-BA12-BF1E78209A1C}" srcOrd="1"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58468BCC-F530-4889-A71B-4D1AD45B0832}" type="presOf" srcId="{8D27F8FE-C315-4963-B031-071AC5B60CB7}" destId="{AE0BAC9C-65FC-4AFA-B3E9-859A8A394206}" srcOrd="0" destOrd="0" presId="urn:microsoft.com/office/officeart/2005/8/layout/orgChart1"/>
    <dgm:cxn modelId="{15E14AA5-8A43-4525-90A3-539824F15C29}" type="presOf" srcId="{DDC3E4D5-D956-46DF-B94B-DF3C3EDBF2EE}" destId="{63B1D186-423C-49E1-AEE2-91156F104F48}" srcOrd="0" destOrd="0" presId="urn:microsoft.com/office/officeart/2005/8/layout/orgChart1"/>
    <dgm:cxn modelId="{72A1603A-20CB-406A-A4CD-912580E01804}" type="presOf" srcId="{2EDD0B12-4F1E-4DC1-ABDD-020EAEFDA28A}" destId="{4E8ED081-A338-434E-B5F2-94EDEAEE90B9}" srcOrd="0" destOrd="0" presId="urn:microsoft.com/office/officeart/2005/8/layout/orgChart1"/>
    <dgm:cxn modelId="{F14E01BD-FE15-4646-9811-BF5F19D297BD}" srcId="{DDC3E4D5-D956-46DF-B94B-DF3C3EDBF2EE}" destId="{ED53373B-B844-4B6D-8716-30FBFF2B67D0}" srcOrd="0" destOrd="0" parTransId="{AF59049A-3DB7-4F88-B713-C4F54CDD3702}" sibTransId="{8183686A-E26A-4F94-A686-5D55BCFFAD4C}"/>
    <dgm:cxn modelId="{D8277E0A-2379-4C1E-9B72-3E5B7D9ADD7B}" type="presOf" srcId="{75DE2522-4EF3-44C3-8930-E3E94A9B4E51}" destId="{43259032-C46E-428B-B448-0B06D96C3E88}" srcOrd="1" destOrd="0" presId="urn:microsoft.com/office/officeart/2005/8/layout/orgChart1"/>
    <dgm:cxn modelId="{7F11BE33-673C-452E-BDF8-A1241077B0F2}" type="presOf" srcId="{FFD388B5-9FD4-4C5B-B85F-568876DFB0C4}" destId="{A1E38088-8A0C-4940-BEE1-9BB1410E6571}" srcOrd="1"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D5B9FA02-FF38-4D7E-B7DE-45653915B0F3}" type="presOf" srcId="{A52AA255-A074-4943-9BF6-7B586938B3B4}" destId="{8394B022-6277-4452-968A-3657732BCDC6}" srcOrd="1" destOrd="0" presId="urn:microsoft.com/office/officeart/2005/8/layout/orgChart1"/>
    <dgm:cxn modelId="{1C0B217D-83F2-4947-B98A-8798B9DECD40}" type="presOf" srcId="{976C7E4D-62A7-41AA-871D-39B11E48B994}" destId="{B59D443B-C6FE-4362-B477-69A9390CF4C0}" srcOrd="0" destOrd="0" presId="urn:microsoft.com/office/officeart/2005/8/layout/orgChart1"/>
    <dgm:cxn modelId="{E64301AF-FD63-4E00-8A15-0F0DD2DF1FBF}" type="presOf" srcId="{ED53373B-B844-4B6D-8716-30FBFF2B67D0}" destId="{B0ADD3D7-4F69-4ED8-A031-FE3E33E2BEF3}" srcOrd="0" destOrd="0" presId="urn:microsoft.com/office/officeart/2005/8/layout/orgChart1"/>
    <dgm:cxn modelId="{3A08E618-5B9D-4A1F-849A-5327DFAB1CB4}" type="presOf" srcId="{FFD388B5-9FD4-4C5B-B85F-568876DFB0C4}" destId="{617C7A07-836B-4B24-8C49-14CD11B5F951}" srcOrd="0" destOrd="0" presId="urn:microsoft.com/office/officeart/2005/8/layout/orgChart1"/>
    <dgm:cxn modelId="{216D989C-48B1-40D2-8552-AB7E4D0FF353}" type="presParOf" srcId="{63B1D186-423C-49E1-AEE2-91156F104F48}" destId="{E5C074DF-8B33-4BCA-AC08-98F44CEDC6CA}" srcOrd="0" destOrd="0" presId="urn:microsoft.com/office/officeart/2005/8/layout/orgChart1"/>
    <dgm:cxn modelId="{CD51BF74-9098-4746-AAA4-72513A5038D0}" type="presParOf" srcId="{E5C074DF-8B33-4BCA-AC08-98F44CEDC6CA}" destId="{BAC8741C-E869-4EC7-A9EF-73BA6D99BB4F}" srcOrd="0" destOrd="0" presId="urn:microsoft.com/office/officeart/2005/8/layout/orgChart1"/>
    <dgm:cxn modelId="{338E144D-6863-4E80-910C-4FEF7A5EA038}" type="presParOf" srcId="{BAC8741C-E869-4EC7-A9EF-73BA6D99BB4F}" destId="{B0ADD3D7-4F69-4ED8-A031-FE3E33E2BEF3}" srcOrd="0" destOrd="0" presId="urn:microsoft.com/office/officeart/2005/8/layout/orgChart1"/>
    <dgm:cxn modelId="{A5AB0CDB-8B81-4B2C-BE92-A784C9A901E0}" type="presParOf" srcId="{BAC8741C-E869-4EC7-A9EF-73BA6D99BB4F}" destId="{D952FEAF-1529-4D4F-BA12-BF1E78209A1C}" srcOrd="1" destOrd="0" presId="urn:microsoft.com/office/officeart/2005/8/layout/orgChart1"/>
    <dgm:cxn modelId="{5B22C26E-A601-4A51-86F0-4EC1258FFC25}" type="presParOf" srcId="{E5C074DF-8B33-4BCA-AC08-98F44CEDC6CA}" destId="{0D23DC68-8AF7-49EC-9B76-5504709D9F07}" srcOrd="1" destOrd="0" presId="urn:microsoft.com/office/officeart/2005/8/layout/orgChart1"/>
    <dgm:cxn modelId="{9CC994D1-3A98-4AAD-BC7A-23D55509E674}" type="presParOf" srcId="{0D23DC68-8AF7-49EC-9B76-5504709D9F07}" destId="{AE0BAC9C-65FC-4AFA-B3E9-859A8A394206}" srcOrd="0" destOrd="0" presId="urn:microsoft.com/office/officeart/2005/8/layout/orgChart1"/>
    <dgm:cxn modelId="{490C9D7F-705E-4A10-A7D2-4754ACBCE501}" type="presParOf" srcId="{0D23DC68-8AF7-49EC-9B76-5504709D9F07}" destId="{E912B18C-69C8-45C3-868E-94718AD2C8D3}" srcOrd="1" destOrd="0" presId="urn:microsoft.com/office/officeart/2005/8/layout/orgChart1"/>
    <dgm:cxn modelId="{25395F50-B032-4D72-81D4-2A64C8AE65B4}" type="presParOf" srcId="{E912B18C-69C8-45C3-868E-94718AD2C8D3}" destId="{EBAB07A9-A0C6-4F42-8928-935F11F47873}" srcOrd="0" destOrd="0" presId="urn:microsoft.com/office/officeart/2005/8/layout/orgChart1"/>
    <dgm:cxn modelId="{39C86555-3FA5-494E-8D79-0016ABB2588D}" type="presParOf" srcId="{EBAB07A9-A0C6-4F42-8928-935F11F47873}" destId="{501ACDAD-B9A9-4862-8475-91FA7D4D8F0E}" srcOrd="0" destOrd="0" presId="urn:microsoft.com/office/officeart/2005/8/layout/orgChart1"/>
    <dgm:cxn modelId="{C0D1C393-43F7-46A2-94DB-0A2735A00637}" type="presParOf" srcId="{EBAB07A9-A0C6-4F42-8928-935F11F47873}" destId="{8394B022-6277-4452-968A-3657732BCDC6}" srcOrd="1" destOrd="0" presId="urn:microsoft.com/office/officeart/2005/8/layout/orgChart1"/>
    <dgm:cxn modelId="{F6583F49-21F0-45A8-B1F9-D7E6693AC64B}" type="presParOf" srcId="{E912B18C-69C8-45C3-868E-94718AD2C8D3}" destId="{02296872-3173-4171-8CC8-58CFA413E8AF}" srcOrd="1" destOrd="0" presId="urn:microsoft.com/office/officeart/2005/8/layout/orgChart1"/>
    <dgm:cxn modelId="{39279F04-95A5-4B1F-992C-BE816832419D}" type="presParOf" srcId="{E912B18C-69C8-45C3-868E-94718AD2C8D3}" destId="{57E569E5-B9B9-4856-89C9-64E1E19576EF}" srcOrd="2" destOrd="0" presId="urn:microsoft.com/office/officeart/2005/8/layout/orgChart1"/>
    <dgm:cxn modelId="{2B5BF688-640F-4620-9A47-C1C1499BC0F0}" type="presParOf" srcId="{0D23DC68-8AF7-49EC-9B76-5504709D9F07}" destId="{B59D443B-C6FE-4362-B477-69A9390CF4C0}" srcOrd="2" destOrd="0" presId="urn:microsoft.com/office/officeart/2005/8/layout/orgChart1"/>
    <dgm:cxn modelId="{DB90C155-CE00-4D2B-9C1E-F089773CD63A}" type="presParOf" srcId="{0D23DC68-8AF7-49EC-9B76-5504709D9F07}" destId="{AD03F159-7E4B-4E7C-A78C-FB43BDA0086F}" srcOrd="3" destOrd="0" presId="urn:microsoft.com/office/officeart/2005/8/layout/orgChart1"/>
    <dgm:cxn modelId="{69A6F8BA-E3F7-420F-8B81-CBAD89F9BEAE}" type="presParOf" srcId="{AD03F159-7E4B-4E7C-A78C-FB43BDA0086F}" destId="{5C11461C-71B8-43EC-BAFE-572BF21288F4}" srcOrd="0" destOrd="0" presId="urn:microsoft.com/office/officeart/2005/8/layout/orgChart1"/>
    <dgm:cxn modelId="{26B69F17-6A7E-4800-8492-F88F8A9B621F}" type="presParOf" srcId="{5C11461C-71B8-43EC-BAFE-572BF21288F4}" destId="{617C7A07-836B-4B24-8C49-14CD11B5F951}" srcOrd="0" destOrd="0" presId="urn:microsoft.com/office/officeart/2005/8/layout/orgChart1"/>
    <dgm:cxn modelId="{60F41E21-21AA-45E5-8596-45719C22408E}" type="presParOf" srcId="{5C11461C-71B8-43EC-BAFE-572BF21288F4}" destId="{A1E38088-8A0C-4940-BEE1-9BB1410E6571}" srcOrd="1" destOrd="0" presId="urn:microsoft.com/office/officeart/2005/8/layout/orgChart1"/>
    <dgm:cxn modelId="{1FA1987B-4F07-4B49-AF37-FF8544DA9FEC}" type="presParOf" srcId="{AD03F159-7E4B-4E7C-A78C-FB43BDA0086F}" destId="{9A6FDDAA-2989-4209-8F12-2DA471386F2C}" srcOrd="1" destOrd="0" presId="urn:microsoft.com/office/officeart/2005/8/layout/orgChart1"/>
    <dgm:cxn modelId="{D879D5E5-1F27-482B-85E9-B842960DBF67}" type="presParOf" srcId="{AD03F159-7E4B-4E7C-A78C-FB43BDA0086F}" destId="{A570D7FB-F794-433D-A118-91DD4BF161A1}" srcOrd="2" destOrd="0" presId="urn:microsoft.com/office/officeart/2005/8/layout/orgChart1"/>
    <dgm:cxn modelId="{179F58F8-AC2B-455C-A9CB-9F66F66F6F2F}" type="presParOf" srcId="{E5C074DF-8B33-4BCA-AC08-98F44CEDC6CA}" destId="{D4783DB6-11B1-4BE4-865A-D7B37B228666}" srcOrd="2" destOrd="0" presId="urn:microsoft.com/office/officeart/2005/8/layout/orgChart1"/>
    <dgm:cxn modelId="{AB7BAE9E-9339-41E8-A170-1103EC08644C}" type="presParOf" srcId="{D4783DB6-11B1-4BE4-865A-D7B37B228666}" destId="{4E8ED081-A338-434E-B5F2-94EDEAEE90B9}" srcOrd="0" destOrd="0" presId="urn:microsoft.com/office/officeart/2005/8/layout/orgChart1"/>
    <dgm:cxn modelId="{B78A498D-4D85-4223-8387-9810A87003F1}" type="presParOf" srcId="{D4783DB6-11B1-4BE4-865A-D7B37B228666}" destId="{ABA41E3D-F6D0-43F4-96F0-37FDB9D9788D}" srcOrd="1" destOrd="0" presId="urn:microsoft.com/office/officeart/2005/8/layout/orgChart1"/>
    <dgm:cxn modelId="{826D0511-88CF-459C-A5A7-760132A85A0E}" type="presParOf" srcId="{ABA41E3D-F6D0-43F4-96F0-37FDB9D9788D}" destId="{7EED8EBE-4956-4E96-B52F-1846BE2D8330}" srcOrd="0" destOrd="0" presId="urn:microsoft.com/office/officeart/2005/8/layout/orgChart1"/>
    <dgm:cxn modelId="{88F169BE-E387-4B28-883F-ECB27576B4DB}" type="presParOf" srcId="{7EED8EBE-4956-4E96-B52F-1846BE2D8330}" destId="{0B2EA9CE-3E7A-4366-9973-F7B44C776BDF}" srcOrd="0" destOrd="0" presId="urn:microsoft.com/office/officeart/2005/8/layout/orgChart1"/>
    <dgm:cxn modelId="{90D03711-D352-43C9-9E43-3DE3564B6BD7}" type="presParOf" srcId="{7EED8EBE-4956-4E96-B52F-1846BE2D8330}" destId="{43259032-C46E-428B-B448-0B06D96C3E88}" srcOrd="1" destOrd="0" presId="urn:microsoft.com/office/officeart/2005/8/layout/orgChart1"/>
    <dgm:cxn modelId="{3A88A5B1-3A84-423F-BF7E-26E221450D93}" type="presParOf" srcId="{ABA41E3D-F6D0-43F4-96F0-37FDB9D9788D}" destId="{952FE179-E001-44F4-BF3E-E54CE477AAA6}" srcOrd="1" destOrd="0" presId="urn:microsoft.com/office/officeart/2005/8/layout/orgChart1"/>
    <dgm:cxn modelId="{FD25C2F9-61E0-4D7A-84FA-9E949AC1617E}"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9299E7A2-7FA9-442E-9C9F-B3D8CC20A3F1}" type="presOf" srcId="{19F0FAE6-F7A1-48D6-BA44-6432895F722F}" destId="{10C621BE-3E49-4127-B864-D77CA8E9AE18}" srcOrd="1" destOrd="0" presId="urn:microsoft.com/office/officeart/2005/8/layout/hierarchy2"/>
    <dgm:cxn modelId="{BB0C338A-EC3B-4E1C-B594-D33FFBF13E8F}" type="presOf" srcId="{C39D9A8A-3D72-44F8-848B-23CF47BC8656}" destId="{199F8693-C9E1-42EF-8329-7D1CBDC49334}" srcOrd="1"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0946311C-BE3D-4813-A49F-11340BB4CEDB}" type="presOf" srcId="{E2B5A571-E4D6-4E6A-BDC5-41A1552438B9}" destId="{4C4E3F89-740C-4139-A75B-7EE1FA04B745}" srcOrd="1" destOrd="0" presId="urn:microsoft.com/office/officeart/2005/8/layout/hierarchy2"/>
    <dgm:cxn modelId="{433FFA95-2A75-42EF-A8EF-C9AEE76C9F84}" type="presOf" srcId="{E2B5A571-E4D6-4E6A-BDC5-41A1552438B9}" destId="{20C694B1-581C-4627-A137-935C6D0ABAC5}" srcOrd="0" destOrd="0" presId="urn:microsoft.com/office/officeart/2005/8/layout/hierarchy2"/>
    <dgm:cxn modelId="{21A54E49-8567-44F3-AA9A-E0536171054B}" type="presOf" srcId="{3D37E5A8-86F4-48E8-B270-B2345791E3C3}" destId="{D117D574-BCF9-4DE6-9B7F-28331FBEBDDD}" srcOrd="0" destOrd="0" presId="urn:microsoft.com/office/officeart/2005/8/layout/hierarchy2"/>
    <dgm:cxn modelId="{22234DAB-AF4B-480D-A5C6-350D7B3F5F3A}" type="presOf" srcId="{C39D9A8A-3D72-44F8-848B-23CF47BC8656}" destId="{AE86BDD2-412E-44D1-A8D1-90D83B09977E}" srcOrd="0" destOrd="0" presId="urn:microsoft.com/office/officeart/2005/8/layout/hierarchy2"/>
    <dgm:cxn modelId="{A25B92CE-EA6D-4735-956C-FEA5A5BE8797}" type="presOf" srcId="{19CCE727-835A-4303-89B3-37A1BA33086D}" destId="{1486D822-A753-4EB0-AC20-52323214B4D6}" srcOrd="0" destOrd="0" presId="urn:microsoft.com/office/officeart/2005/8/layout/hierarchy2"/>
    <dgm:cxn modelId="{F44BEFFC-D969-4B35-973A-C3998286A948}" type="presOf" srcId="{1C695E55-A30A-49F6-9C7F-95D7843D40CE}" destId="{1E5817F0-17CC-4CE2-B8AB-B46E4BDCC2F0}" srcOrd="0"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094D65F2-F335-4581-86F6-3C87ABBC152E}" srcId="{F9E8D933-8CD8-402C-80E6-79B4CEF9D40E}" destId="{3D37E5A8-86F4-48E8-B270-B2345791E3C3}" srcOrd="0" destOrd="0" parTransId="{A6989F96-22A5-4CC8-A01C-59F58733CBEF}" sibTransId="{DD5ED576-3613-4DED-B9EE-BBA8D3E0D736}"/>
    <dgm:cxn modelId="{47B5676F-EDC7-47D7-AFAD-5C4D8DAD911A}" type="presOf" srcId="{376476DD-80E1-40A7-AAFB-2FBA852FD6A5}" destId="{DC3A403D-DE72-41F3-80F0-B953B55F826A}" srcOrd="0" destOrd="0" presId="urn:microsoft.com/office/officeart/2005/8/layout/hierarchy2"/>
    <dgm:cxn modelId="{A7CAA3E6-AB88-4A82-A806-F294B32790E1}" type="presOf" srcId="{19CCE727-835A-4303-89B3-37A1BA33086D}" destId="{BC510E17-B34B-4946-915F-98F76A5B8B02}" srcOrd="1" destOrd="0" presId="urn:microsoft.com/office/officeart/2005/8/layout/hierarchy2"/>
    <dgm:cxn modelId="{A40FB68D-E189-4759-A66E-47C6833FA6AF}" type="presOf" srcId="{81DD306E-1123-4654-B13F-272E10907B7B}" destId="{A477B748-D6BB-43CF-9C57-5366EB402008}" srcOrd="0" destOrd="0" presId="urn:microsoft.com/office/officeart/2005/8/layout/hierarchy2"/>
    <dgm:cxn modelId="{9BD956BC-B37E-44CC-814C-3F46E27CA92E}" type="presOf" srcId="{EE2F36EA-05FE-49CF-AED5-4815FF4E4D9E}" destId="{4154CDA5-0C77-412D-B293-C8A0A2FD4468}" srcOrd="0" destOrd="0" presId="urn:microsoft.com/office/officeart/2005/8/layout/hierarchy2"/>
    <dgm:cxn modelId="{71887950-9ED9-4579-BA71-CDDDBEBB0111}" type="presOf" srcId="{19F0FAE6-F7A1-48D6-BA44-6432895F722F}" destId="{9016E5CB-F5DA-4DCC-AC4F-496448132667}" srcOrd="0" destOrd="0" presId="urn:microsoft.com/office/officeart/2005/8/layout/hierarchy2"/>
    <dgm:cxn modelId="{8DAD27A4-CE42-41BC-8EF8-708AB19A8B8D}" type="presOf" srcId="{F9E8D933-8CD8-402C-80E6-79B4CEF9D40E}" destId="{AF1BBFC7-5304-4C6C-A07B-B9E21659C69F}" srcOrd="0"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E3638452-85A1-40DB-B0EC-85053A719E2C}" type="presParOf" srcId="{AF1BBFC7-5304-4C6C-A07B-B9E21659C69F}" destId="{1549E2CC-F21A-42AE-BFAE-BF8F0DCA1DE2}" srcOrd="0" destOrd="0" presId="urn:microsoft.com/office/officeart/2005/8/layout/hierarchy2"/>
    <dgm:cxn modelId="{6CDB27F8-6239-420C-B277-4BAE3E2DE252}" type="presParOf" srcId="{1549E2CC-F21A-42AE-BFAE-BF8F0DCA1DE2}" destId="{D117D574-BCF9-4DE6-9B7F-28331FBEBDDD}" srcOrd="0" destOrd="0" presId="urn:microsoft.com/office/officeart/2005/8/layout/hierarchy2"/>
    <dgm:cxn modelId="{80C58D16-DFBD-4D04-B2ED-CB45A9CD6938}" type="presParOf" srcId="{1549E2CC-F21A-42AE-BFAE-BF8F0DCA1DE2}" destId="{B2FF7FBE-0166-48FD-B8C8-84C586E0AAFE}" srcOrd="1" destOrd="0" presId="urn:microsoft.com/office/officeart/2005/8/layout/hierarchy2"/>
    <dgm:cxn modelId="{08E9F82D-B517-4A7B-878A-E4D7F69990E1}" type="presParOf" srcId="{B2FF7FBE-0166-48FD-B8C8-84C586E0AAFE}" destId="{AE86BDD2-412E-44D1-A8D1-90D83B09977E}" srcOrd="0" destOrd="0" presId="urn:microsoft.com/office/officeart/2005/8/layout/hierarchy2"/>
    <dgm:cxn modelId="{4F49F321-54D9-4A4E-B9FF-ECD63AF5EA9A}" type="presParOf" srcId="{AE86BDD2-412E-44D1-A8D1-90D83B09977E}" destId="{199F8693-C9E1-42EF-8329-7D1CBDC49334}" srcOrd="0" destOrd="0" presId="urn:microsoft.com/office/officeart/2005/8/layout/hierarchy2"/>
    <dgm:cxn modelId="{E2EB5DC7-5B40-4068-A5CE-5C17B20749CB}" type="presParOf" srcId="{B2FF7FBE-0166-48FD-B8C8-84C586E0AAFE}" destId="{8654B5E9-F826-4A55-95C6-18CADF52B9DF}" srcOrd="1" destOrd="0" presId="urn:microsoft.com/office/officeart/2005/8/layout/hierarchy2"/>
    <dgm:cxn modelId="{9B93099C-0C1E-42EE-899B-00C97186D632}" type="presParOf" srcId="{8654B5E9-F826-4A55-95C6-18CADF52B9DF}" destId="{4154CDA5-0C77-412D-B293-C8A0A2FD4468}" srcOrd="0" destOrd="0" presId="urn:microsoft.com/office/officeart/2005/8/layout/hierarchy2"/>
    <dgm:cxn modelId="{B3B63230-4C6B-4DEB-BE2F-9F9A3DA9D203}" type="presParOf" srcId="{8654B5E9-F826-4A55-95C6-18CADF52B9DF}" destId="{49DE6ABF-62B7-4DD5-AEBF-85DDC2E3F31B}" srcOrd="1" destOrd="0" presId="urn:microsoft.com/office/officeart/2005/8/layout/hierarchy2"/>
    <dgm:cxn modelId="{ABC6A242-8AB8-49DD-BC1A-6C0C87B3130E}" type="presParOf" srcId="{B2FF7FBE-0166-48FD-B8C8-84C586E0AAFE}" destId="{9016E5CB-F5DA-4DCC-AC4F-496448132667}" srcOrd="2" destOrd="0" presId="urn:microsoft.com/office/officeart/2005/8/layout/hierarchy2"/>
    <dgm:cxn modelId="{DBCA085C-D1BC-415C-9656-9E835571CCE4}" type="presParOf" srcId="{9016E5CB-F5DA-4DCC-AC4F-496448132667}" destId="{10C621BE-3E49-4127-B864-D77CA8E9AE18}" srcOrd="0" destOrd="0" presId="urn:microsoft.com/office/officeart/2005/8/layout/hierarchy2"/>
    <dgm:cxn modelId="{0CD2E941-D811-44AC-B014-A74618373A3A}" type="presParOf" srcId="{B2FF7FBE-0166-48FD-B8C8-84C586E0AAFE}" destId="{0643C129-66FE-4ED7-BAD7-DFCC9B9B2C83}" srcOrd="3" destOrd="0" presId="urn:microsoft.com/office/officeart/2005/8/layout/hierarchy2"/>
    <dgm:cxn modelId="{C723D30F-F730-4081-B7E8-520A8E5B42D8}" type="presParOf" srcId="{0643C129-66FE-4ED7-BAD7-DFCC9B9B2C83}" destId="{A477B748-D6BB-43CF-9C57-5366EB402008}" srcOrd="0" destOrd="0" presId="urn:microsoft.com/office/officeart/2005/8/layout/hierarchy2"/>
    <dgm:cxn modelId="{6DF87195-9F62-4750-A255-A6170C0D9635}" type="presParOf" srcId="{0643C129-66FE-4ED7-BAD7-DFCC9B9B2C83}" destId="{B9E59D76-0270-4110-97CC-6178586BE58C}" srcOrd="1" destOrd="0" presId="urn:microsoft.com/office/officeart/2005/8/layout/hierarchy2"/>
    <dgm:cxn modelId="{C93B7520-2D5F-4417-9591-00979932469C}" type="presParOf" srcId="{B2FF7FBE-0166-48FD-B8C8-84C586E0AAFE}" destId="{20C694B1-581C-4627-A137-935C6D0ABAC5}" srcOrd="4" destOrd="0" presId="urn:microsoft.com/office/officeart/2005/8/layout/hierarchy2"/>
    <dgm:cxn modelId="{1B8713D0-7026-4C9D-9D04-13D3C9C6AF82}" type="presParOf" srcId="{20C694B1-581C-4627-A137-935C6D0ABAC5}" destId="{4C4E3F89-740C-4139-A75B-7EE1FA04B745}" srcOrd="0" destOrd="0" presId="urn:microsoft.com/office/officeart/2005/8/layout/hierarchy2"/>
    <dgm:cxn modelId="{BB32215A-0291-48BB-A539-3D0D718CA7D0}" type="presParOf" srcId="{B2FF7FBE-0166-48FD-B8C8-84C586E0AAFE}" destId="{5F0FA6DB-FFD4-467A-82FE-08B48EF943C1}" srcOrd="5" destOrd="0" presId="urn:microsoft.com/office/officeart/2005/8/layout/hierarchy2"/>
    <dgm:cxn modelId="{9A3626A6-D971-4C3E-B901-7484ABA3A378}" type="presParOf" srcId="{5F0FA6DB-FFD4-467A-82FE-08B48EF943C1}" destId="{1E5817F0-17CC-4CE2-B8AB-B46E4BDCC2F0}" srcOrd="0" destOrd="0" presId="urn:microsoft.com/office/officeart/2005/8/layout/hierarchy2"/>
    <dgm:cxn modelId="{BABB3C65-E0CA-4656-9009-ABBC3B8D8F35}" type="presParOf" srcId="{5F0FA6DB-FFD4-467A-82FE-08B48EF943C1}" destId="{1A8348E1-6F9B-42D7-9080-8B947F602AAA}" srcOrd="1" destOrd="0" presId="urn:microsoft.com/office/officeart/2005/8/layout/hierarchy2"/>
    <dgm:cxn modelId="{AAE8DBAF-9732-4C4E-8A6D-D6B03AC68CB9}" type="presParOf" srcId="{B2FF7FBE-0166-48FD-B8C8-84C586E0AAFE}" destId="{1486D822-A753-4EB0-AC20-52323214B4D6}" srcOrd="6" destOrd="0" presId="urn:microsoft.com/office/officeart/2005/8/layout/hierarchy2"/>
    <dgm:cxn modelId="{5F80BAC6-59DA-45F4-AADD-B2EADB050617}" type="presParOf" srcId="{1486D822-A753-4EB0-AC20-52323214B4D6}" destId="{BC510E17-B34B-4946-915F-98F76A5B8B02}" srcOrd="0" destOrd="0" presId="urn:microsoft.com/office/officeart/2005/8/layout/hierarchy2"/>
    <dgm:cxn modelId="{3B34658A-3B54-4E99-BB3D-1F26FCBC94C6}" type="presParOf" srcId="{B2FF7FBE-0166-48FD-B8C8-84C586E0AAFE}" destId="{DA8B664E-1687-42E7-AFC9-5E0AF8DA12F1}" srcOrd="7" destOrd="0" presId="urn:microsoft.com/office/officeart/2005/8/layout/hierarchy2"/>
    <dgm:cxn modelId="{9F13F1FB-B365-41FD-9C34-6CD1D96CA718}" type="presParOf" srcId="{DA8B664E-1687-42E7-AFC9-5E0AF8DA12F1}" destId="{DC3A403D-DE72-41F3-80F0-B953B55F826A}" srcOrd="0" destOrd="0" presId="urn:microsoft.com/office/officeart/2005/8/layout/hierarchy2"/>
    <dgm:cxn modelId="{383E74BB-765E-428F-9EA8-74A806B86054}"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285226-C344-4474-9182-C684A061C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3</TotalTime>
  <Pages>22</Pages>
  <Words>1568</Words>
  <Characters>8944</Characters>
  <Application>Microsoft Office Word</Application>
  <DocSecurity>0</DocSecurity>
  <Lines>74</Lines>
  <Paragraphs>20</Paragraphs>
  <ScaleCrop>false</ScaleCrop>
  <Company/>
  <LinksUpToDate>false</LinksUpToDate>
  <CharactersWithSpaces>10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69</cp:revision>
  <dcterms:created xsi:type="dcterms:W3CDTF">2011-03-17T02:18:00Z</dcterms:created>
  <dcterms:modified xsi:type="dcterms:W3CDTF">2011-04-01T07:21:00Z</dcterms:modified>
</cp:coreProperties>
</file>